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33663" w:rsidRDefault="00F43919">
      <w:r>
        <w:object w:dxaOrig="30015" w:dyaOrig="211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88.1pt;height:414.45pt" o:ole="">
            <v:imagedata r:id="rId6" o:title=""/>
          </v:shape>
          <o:OLEObject Type="Embed" ProgID="Visio.Drawing.15" ShapeID="_x0000_i1025" DrawAspect="Content" ObjectID="_1695627713" r:id="rId7"/>
        </w:object>
      </w:r>
    </w:p>
    <w:sectPr w:rsidR="00433663" w:rsidSect="00F43919">
      <w:pgSz w:w="16838" w:h="11906" w:orient="landscape"/>
      <w:pgMar w:top="1800" w:right="1440" w:bottom="1800" w:left="144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007B7" w:rsidRDefault="005007B7" w:rsidP="00F43919">
      <w:r>
        <w:separator/>
      </w:r>
    </w:p>
  </w:endnote>
  <w:endnote w:type="continuationSeparator" w:id="0">
    <w:p w:rsidR="005007B7" w:rsidRDefault="005007B7" w:rsidP="00F4391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007B7" w:rsidRDefault="005007B7" w:rsidP="00F43919">
      <w:r>
        <w:separator/>
      </w:r>
    </w:p>
  </w:footnote>
  <w:footnote w:type="continuationSeparator" w:id="0">
    <w:p w:rsidR="005007B7" w:rsidRDefault="005007B7" w:rsidP="00F43919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4"/>
  <w:bordersDoNotSurroundHeader/>
  <w:bordersDoNotSurroundFooter/>
  <w:proofState w:spelling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43919"/>
    <w:rsid w:val="00433663"/>
    <w:rsid w:val="005007B7"/>
    <w:rsid w:val="00F4391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33663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F4391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F43919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F4391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F43919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f</dc:creator>
  <cp:keywords/>
  <dc:description/>
  <cp:lastModifiedBy>zhf</cp:lastModifiedBy>
  <cp:revision>2</cp:revision>
  <dcterms:created xsi:type="dcterms:W3CDTF">2021-10-13T02:54:00Z</dcterms:created>
  <dcterms:modified xsi:type="dcterms:W3CDTF">2021-10-13T02:55:00Z</dcterms:modified>
</cp:coreProperties>
</file>